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322F4C" w:rsidRDefault="005842F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 w:rsidR="00B03FC5"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здать, остановить,…</w:t>
      </w:r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</w:t>
      </w:r>
      <w:r w:rsidR="000A0B85">
        <w:rPr>
          <w:rFonts w:ascii="Courier New" w:hAnsi="Courier New" w:cs="Courier New"/>
          <w:sz w:val="28"/>
          <w:szCs w:val="28"/>
        </w:rPr>
        <w:t>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ядра  процессов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>LWP ( light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55pt" o:ole="">
            <v:imagedata r:id="rId8" o:title=""/>
          </v:shape>
          <o:OLEObject Type="Embed" ProgID="Visio.Drawing.15" ShapeID="_x0000_i1025" DrawAspect="Content" ObjectID="_1663681610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r w:rsidR="00FD5F40">
        <w:rPr>
          <w:rFonts w:ascii="Courier New" w:hAnsi="Courier New" w:cs="Courier New"/>
          <w:sz w:val="28"/>
          <w:szCs w:val="28"/>
        </w:rPr>
        <w:t>пре</w:t>
      </w:r>
      <w:bookmarkEnd w:id="0"/>
      <w:r w:rsidR="00FD5F40">
        <w:rPr>
          <w:rFonts w:ascii="Courier New" w:hAnsi="Courier New" w:cs="Courier New"/>
          <w:sz w:val="28"/>
          <w:szCs w:val="28"/>
        </w:rPr>
        <w:t xml:space="preserve">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7.45pt;height:196.9pt" o:ole="">
            <v:imagedata r:id="rId10" o:title=""/>
          </v:shape>
          <o:OLEObject Type="Embed" ProgID="Visio.Drawing.15" ShapeID="_x0000_i1026" DrawAspect="Content" ObjectID="_1663681611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7.45pt;height:231.8pt" o:ole="">
            <v:imagedata r:id="rId12" o:title=""/>
          </v:shape>
          <o:OLEObject Type="Embed" ProgID="Visio.Drawing.15" ShapeID="_x0000_i1027" DrawAspect="Content" ObjectID="_1663681612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7.45pt;height:380.2pt" o:ole="">
            <v:imagedata r:id="rId14" o:title=""/>
          </v:shape>
          <o:OLEObject Type="Embed" ProgID="Visio.Drawing.15" ShapeID="_x0000_i1028" DrawAspect="Content" ObjectID="_1663681613" r:id="rId15"/>
        </w:object>
      </w:r>
    </w:p>
    <w:p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rminateThread</w:t>
      </w: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thread</w:t>
      </w:r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r w:rsidR="00361E9B">
        <w:rPr>
          <w:rFonts w:ascii="Courier New" w:hAnsi="Courier New" w:cs="Courier New"/>
          <w:sz w:val="28"/>
          <w:szCs w:val="28"/>
        </w:rPr>
        <w:t xml:space="preserve">потокобезопасен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использует  статическую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</w:rPr>
        <w:t>Файберы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– контейнер для потоков;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 в рамках одного процесса не изолированы, все ресурсы кроме процессорного времени – общие;</w:t>
      </w:r>
    </w:p>
    <w:p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4CC7" w:rsidRDefault="001D4CC7" w:rsidP="00AB7FDD">
      <w:pPr>
        <w:spacing w:after="0" w:line="240" w:lineRule="auto"/>
      </w:pPr>
      <w:r>
        <w:separator/>
      </w:r>
    </w:p>
  </w:endnote>
  <w:endnote w:type="continuationSeparator" w:id="0">
    <w:p w:rsidR="001D4CC7" w:rsidRDefault="001D4CC7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5842F5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4CC7" w:rsidRDefault="001D4CC7" w:rsidP="00AB7FDD">
      <w:pPr>
        <w:spacing w:after="0" w:line="240" w:lineRule="auto"/>
      </w:pPr>
      <w:r>
        <w:separator/>
      </w:r>
    </w:p>
  </w:footnote>
  <w:footnote w:type="continuationSeparator" w:id="0">
    <w:p w:rsidR="001D4CC7" w:rsidRDefault="001D4CC7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6"/>
  </w:num>
  <w:num w:numId="4">
    <w:abstractNumId w:val="7"/>
  </w:num>
  <w:num w:numId="5">
    <w:abstractNumId w:val="6"/>
  </w:num>
  <w:num w:numId="6">
    <w:abstractNumId w:val="8"/>
  </w:num>
  <w:num w:numId="7">
    <w:abstractNumId w:val="17"/>
  </w:num>
  <w:num w:numId="8">
    <w:abstractNumId w:val="15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8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1094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3CB2"/>
    <w:rsid w:val="0014676F"/>
    <w:rsid w:val="001561C7"/>
    <w:rsid w:val="00160500"/>
    <w:rsid w:val="0018056D"/>
    <w:rsid w:val="001A241D"/>
    <w:rsid w:val="001C38D4"/>
    <w:rsid w:val="001D4CC7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4D59A3"/>
    <w:rsid w:val="004F201F"/>
    <w:rsid w:val="004F6CC6"/>
    <w:rsid w:val="00506BAF"/>
    <w:rsid w:val="00527D2D"/>
    <w:rsid w:val="005323D9"/>
    <w:rsid w:val="00564B51"/>
    <w:rsid w:val="005705FA"/>
    <w:rsid w:val="0057419B"/>
    <w:rsid w:val="005842F5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17B9E"/>
    <w:rsid w:val="00725526"/>
    <w:rsid w:val="00732167"/>
    <w:rsid w:val="00735284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A6B05"/>
    <w:rsid w:val="008A7F47"/>
    <w:rsid w:val="008B0BD6"/>
    <w:rsid w:val="008C4FF2"/>
    <w:rsid w:val="008C74C6"/>
    <w:rsid w:val="008D26AE"/>
    <w:rsid w:val="008D7C50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B8C"/>
    <w:rsid w:val="00AE14B8"/>
    <w:rsid w:val="00AE3F51"/>
    <w:rsid w:val="00AF4772"/>
    <w:rsid w:val="00B02FB5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447E"/>
    <w:rsid w:val="00CC7B7D"/>
    <w:rsid w:val="00CD2433"/>
    <w:rsid w:val="00CD4426"/>
    <w:rsid w:val="00D20F15"/>
    <w:rsid w:val="00D234EC"/>
    <w:rsid w:val="00D416FF"/>
    <w:rsid w:val="00D57F91"/>
    <w:rsid w:val="00D74A0E"/>
    <w:rsid w:val="00D74AFA"/>
    <w:rsid w:val="00D77294"/>
    <w:rsid w:val="00D869D3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C233D"/>
    <w:rsid w:val="00FD4BF6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6BF18A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B3E95B-AFCF-4D4A-A4D1-22EBF2A6C3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20</Pages>
  <Words>878</Words>
  <Characters>500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Костюкова Анна</cp:lastModifiedBy>
  <cp:revision>34</cp:revision>
  <dcterms:created xsi:type="dcterms:W3CDTF">2020-09-18T17:38:00Z</dcterms:created>
  <dcterms:modified xsi:type="dcterms:W3CDTF">2020-10-08T14:00:00Z</dcterms:modified>
</cp:coreProperties>
</file>